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1"/>
  </p:notesMasterIdLst>
  <p:handoutMasterIdLst>
    <p:handoutMasterId r:id="rId22"/>
  </p:handoutMasterIdLst>
  <p:sldIdLst>
    <p:sldId id="256" r:id="rId5"/>
    <p:sldId id="257" r:id="rId6"/>
    <p:sldId id="262" r:id="rId7"/>
    <p:sldId id="265" r:id="rId8"/>
    <p:sldId id="266" r:id="rId9"/>
    <p:sldId id="267" r:id="rId10"/>
    <p:sldId id="268" r:id="rId11"/>
    <p:sldId id="269" r:id="rId12"/>
    <p:sldId id="272" r:id="rId13"/>
    <p:sldId id="275" r:id="rId14"/>
    <p:sldId id="273" r:id="rId15"/>
    <p:sldId id="274" r:id="rId16"/>
    <p:sldId id="271" r:id="rId17"/>
    <p:sldId id="277" r:id="rId18"/>
    <p:sldId id="264" r:id="rId19"/>
    <p:sldId id="276" r:id="rId2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750" y="-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02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5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2/0010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8115300" cy="8001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Proposal for an Accelerated Link Setup Procedure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1-1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319338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Baseline FILS Procedure – </a:t>
            </a:r>
            <a:r>
              <a:rPr lang="en-US" sz="2400" dirty="0" err="1" smtClean="0"/>
              <a:t>Con’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1219200"/>
            <a:ext cx="7962900" cy="52578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Proposed procedural actions and Signaling support considerations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FILS capability indication:</a:t>
            </a:r>
          </a:p>
          <a:p>
            <a:pPr marL="911225"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Essentially an one-bit flag, should be provided in the earlier</a:t>
            </a:r>
            <a:r>
              <a:rPr lang="en-US" sz="1600" strike="sngStrike" dirty="0" smtClean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messages of the link to be setup.</a:t>
            </a:r>
          </a:p>
          <a:p>
            <a:pPr marL="63341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re-acquired knowledge indication/provision, and confirmation:</a:t>
            </a:r>
          </a:p>
          <a:p>
            <a:pPr marL="911225"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Should be provided in the first round of </a:t>
            </a:r>
            <a:r>
              <a:rPr lang="en-US" sz="1600" dirty="0" err="1" smtClean="0">
                <a:solidFill>
                  <a:schemeClr val="tx1"/>
                </a:solidFill>
              </a:rPr>
              <a:t>unicast</a:t>
            </a:r>
            <a:r>
              <a:rPr lang="en-US" sz="1600" dirty="0" smtClean="0">
                <a:solidFill>
                  <a:schemeClr val="tx1"/>
                </a:solidFill>
              </a:rPr>
              <a:t> messages between the two ends;</a:t>
            </a:r>
          </a:p>
          <a:p>
            <a:pPr marL="911225"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Information IEs should be carried by the existing management frames, e.g., Probe Request / Response.</a:t>
            </a:r>
          </a:p>
          <a:p>
            <a:pPr marL="63341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Negotiation of a customized post-AP-discovery link setup procedure:</a:t>
            </a:r>
          </a:p>
          <a:p>
            <a:pPr marL="911225"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Should be conducted at the AP-discovery phase, piggybacking the existing management message rounds, i.e., no additional message rounds are required;</a:t>
            </a:r>
          </a:p>
          <a:p>
            <a:pPr marL="911225"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Pre-assign a unique identifier (e.g., a 16-bit code) to each </a:t>
            </a:r>
            <a:r>
              <a:rPr lang="en-US" sz="1600" dirty="0" err="1" smtClean="0">
                <a:solidFill>
                  <a:schemeClr val="tx1"/>
                </a:solidFill>
              </a:rPr>
              <a:t>TGai</a:t>
            </a:r>
            <a:r>
              <a:rPr lang="en-US" sz="1600" dirty="0" smtClean="0">
                <a:solidFill>
                  <a:schemeClr val="tx1"/>
                </a:solidFill>
              </a:rPr>
              <a:t>-supported post-AP-discovery link setup procedu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Example 1: AP knows STA’s Identity and Service nee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647700" y="1219200"/>
          <a:ext cx="7620000" cy="5131531"/>
        </p:xfrm>
        <a:graphic>
          <a:graphicData uri="http://schemas.openxmlformats.org/presentationml/2006/ole">
            <p:oleObj spid="_x0000_s28673" name="Visio" r:id="rId3" imgW="5450592" imgH="421782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700" y="6477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Example 2: STA has pre-established Security Assoc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419100" y="1143000"/>
          <a:ext cx="7658100" cy="5372100"/>
        </p:xfrm>
        <a:graphic>
          <a:graphicData uri="http://schemas.openxmlformats.org/presentationml/2006/ole">
            <p:oleObj spid="_x0000_s34817" name="Visio" r:id="rId3" imgW="5450646" imgH="500456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A preliminary baseline FILS procedure is recommended for the link setup between two FILS-capable stations, which enables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Pre-acquired knowledge to be used to accelerate the link setup process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P to initiate link setup optimizations;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A </a:t>
            </a:r>
            <a:r>
              <a:rPr lang="en-US" sz="1800" dirty="0" err="1" smtClean="0">
                <a:solidFill>
                  <a:schemeClr val="tx1"/>
                </a:solidFill>
              </a:rPr>
              <a:t>TGai</a:t>
            </a:r>
            <a:r>
              <a:rPr lang="en-US" sz="1800" dirty="0" smtClean="0">
                <a:solidFill>
                  <a:schemeClr val="tx1"/>
                </a:solidFill>
              </a:rPr>
              <a:t> solution to accommodate </a:t>
            </a:r>
            <a:r>
              <a:rPr lang="en-US" sz="1800" dirty="0" smtClean="0">
                <a:solidFill>
                  <a:schemeClr val="tx1"/>
                </a:solidFill>
              </a:rPr>
              <a:t>assorted link </a:t>
            </a:r>
            <a:r>
              <a:rPr lang="en-US" sz="1800" dirty="0" smtClean="0">
                <a:solidFill>
                  <a:schemeClr val="tx1"/>
                </a:solidFill>
              </a:rPr>
              <a:t>setup optimizations in a flexible and interoperable way.</a:t>
            </a:r>
          </a:p>
          <a:p>
            <a:pPr marL="341313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Further details are still in developme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6764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Questions / Comments 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533400" y="3657600"/>
            <a:ext cx="83439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Thank You!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829300" y="6477000"/>
            <a:ext cx="2713038" cy="228599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5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  <a:ln/>
        </p:spPr>
        <p:txBody>
          <a:bodyPr/>
          <a:lstStyle/>
          <a:p>
            <a:pPr algn="l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type="body" idx="1"/>
          </p:nvPr>
        </p:nvSpPr>
        <p:spPr>
          <a:xfrm>
            <a:off x="647700" y="1409700"/>
            <a:ext cx="7772400" cy="49530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802.11-2007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802.11u-2011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11-11-0238-19-00ai-use-case-reference-list-for-tgai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11-11-0745-05-00ai-tgai-functional-requirement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11-11-0811-07-00ai-tgai-evaluation-methodology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11-09-1000-06-0wng-ieee802-11-for-high-speed-mobility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11-10-0988-02-0fia-protocol-comparison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11-10-0922-02-0fia-achievable-gains-in-ap-discovery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11-11-1237-01-00ai-tgai-key-technical-ideas</a:t>
            </a:r>
          </a:p>
          <a:p>
            <a:endParaRPr lang="en-US" sz="24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err="1" smtClean="0"/>
              <a:t>Straw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/>
          </a:bodyPr>
          <a:lstStyle/>
          <a:p>
            <a:pPr marL="457200" lvl="1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 smtClean="0"/>
              <a:t>Do you </a:t>
            </a:r>
            <a:r>
              <a:rPr lang="en-US" dirty="0" smtClean="0"/>
              <a:t>agree </a:t>
            </a:r>
            <a:r>
              <a:rPr lang="en-US" dirty="0" err="1" smtClean="0"/>
              <a:t>TGai</a:t>
            </a:r>
            <a:r>
              <a:rPr lang="en-US" dirty="0" smtClean="0"/>
              <a:t> solution should accommodate multiple link setup optimizations in a flexible and interoperable way?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	Yes: 				No: 				Don’t know: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2"/>
            </a:pPr>
            <a:r>
              <a:rPr lang="en-US" dirty="0" smtClean="0"/>
              <a:t>Do you think there are </a:t>
            </a:r>
            <a:r>
              <a:rPr lang="en-US" dirty="0" err="1" smtClean="0"/>
              <a:t>TGai</a:t>
            </a:r>
            <a:r>
              <a:rPr lang="en-US" dirty="0" smtClean="0"/>
              <a:t> use cases where pre-acquired knowledge can be used to accelerate link setup?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	Yes: 				No: 				Don’t know: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3"/>
            </a:pPr>
            <a:r>
              <a:rPr lang="en-US" dirty="0" smtClean="0"/>
              <a:t>Do you think a baseline procedure is needed in </a:t>
            </a:r>
            <a:r>
              <a:rPr lang="en-US" dirty="0" smtClean="0">
                <a:solidFill>
                  <a:schemeClr val="tx1"/>
                </a:solidFill>
              </a:rPr>
              <a:t>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TGai</a:t>
            </a:r>
            <a:r>
              <a:rPr lang="en-US" dirty="0" smtClean="0"/>
              <a:t> solution?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	Yes: 				No: 				Don’t know: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0" indent="0" algn="just"/>
            <a:r>
              <a:rPr lang="en-US" dirty="0" smtClean="0"/>
              <a:t>This document proposes a baseline procedure for Fast Initial Link Setup by using pre-acquired knowledge at AP and/or </a:t>
            </a:r>
            <a:r>
              <a:rPr lang="en-US" dirty="0" smtClean="0"/>
              <a:t>STA and also for accommodating various link setup optimizations.</a:t>
            </a:r>
            <a:endParaRPr lang="en-US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,3, 4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Proposal Summary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U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se pre-acquired knowledge to </a:t>
            </a: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ccelerate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initial link setup</a:t>
            </a: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Enable both AP and STA to initiate optimizations for initial link setup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ntroduce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 baseline procedure to accommodate various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optimizations for initial link setup in a flexible and interoperable way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Provide  link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setup optimization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examples 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PGothic" pitchFamily="34" charset="-128"/>
              </a:rPr>
              <a:t>FILS using AP’s knowledge of the upcoming STA’s identity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PGothic" pitchFamily="34" charset="-128"/>
              </a:rPr>
              <a:t>FILS using STA pre-established security association with the network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Meet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the RSNA security requirement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Initial Link Setup with  Pre-Acquired Knowledg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4760913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re are 802.11ai use cases where the AP and the STA could pre-acquire knowledge of the link to be setup, e.g., 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The STA has been previously connected to another network, e.g., 3G to WLAN Handover, and Hot-Spot Pass-Through Internet Access to offload traffic from other network;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n AP at a transit station can access the information such as the train arrival schedule, and active internet users that are arriving in the train;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 pre-acquired knowledge can be used to accelerate the link setup, a useful mechanism </a:t>
            </a:r>
            <a:r>
              <a:rPr lang="en-US" sz="2000" dirty="0" smtClean="0">
                <a:solidFill>
                  <a:schemeClr val="tx1"/>
                </a:solidFill>
              </a:rPr>
              <a:t>used in </a:t>
            </a:r>
            <a:r>
              <a:rPr lang="en-US" sz="2000" dirty="0" smtClean="0">
                <a:solidFill>
                  <a:schemeClr val="tx1"/>
                </a:solidFill>
              </a:rPr>
              <a:t>other technologies;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It is feasible, and practical, to use pre-acquired knowledge in initial link setup in the 802.11 context, with proper procedural  and signaling support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AP-Initiated vs. STA-Initiated Link Setup Optimiz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4760913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In the current link setup process, all the function phases, e.g., Network Discovery, TSF, 802.11 Authentication, Association,  etc., are initiated by the STA, which means: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STA can choose and pick, not AP;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P only passively responds.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re are cases where the AP has the proper or even better knowledge  to initiate link setup optimizations, e.g., 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AP knows the services that can be provided by the network behind it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AP knows the required air link transmission adjustment of the STA based on the reception of the frames from the STA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800" dirty="0" smtClean="0"/>
              <a:t>AP knows its own capacity and loading, so AP can proactively decline a FILS link setup request because of its capacity limitation.</a:t>
            </a:r>
            <a:endParaRPr lang="en-US" sz="18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upporting </a:t>
            </a:r>
            <a:r>
              <a:rPr lang="en-US" sz="2400" dirty="0" smtClean="0"/>
              <a:t>Assorted Link </a:t>
            </a:r>
            <a:r>
              <a:rPr lang="en-US" sz="2400" dirty="0" smtClean="0"/>
              <a:t>Setup Optimization Vari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has received a good set of proposals to </a:t>
            </a:r>
            <a:r>
              <a:rPr lang="en-US" sz="2000" dirty="0" smtClean="0">
                <a:solidFill>
                  <a:schemeClr val="tx1"/>
                </a:solidFill>
              </a:rPr>
              <a:t>accelerate </a:t>
            </a:r>
            <a:r>
              <a:rPr lang="en-US" sz="2000" dirty="0" smtClean="0">
                <a:solidFill>
                  <a:schemeClr val="tx1"/>
                </a:solidFill>
              </a:rPr>
              <a:t>the link setup process from different angles, e.g., 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AP Discovery, Network Discovery, security setup, encapsulation of upper  layer message in Layer-2 message, etc. 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Many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proposals are valid for only a selected set of use cases and scenarios;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A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 solution should be able to accommodate  </a:t>
            </a:r>
            <a:r>
              <a:rPr lang="en-US" sz="2000" dirty="0" smtClean="0">
                <a:solidFill>
                  <a:schemeClr val="tx1"/>
                </a:solidFill>
              </a:rPr>
              <a:t>assorted link </a:t>
            </a:r>
            <a:r>
              <a:rPr lang="en-US" sz="2000" dirty="0" smtClean="0">
                <a:solidFill>
                  <a:schemeClr val="tx1"/>
                </a:solidFill>
              </a:rPr>
              <a:t>setup optimization variants in a flexible, and interoperable wa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Baseline FILS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81100"/>
            <a:ext cx="7770813" cy="52578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/>
              <a:t>We propose a baseline FILS procedure </a:t>
            </a:r>
            <a:r>
              <a:rPr lang="en-US" sz="2000" dirty="0" smtClean="0">
                <a:solidFill>
                  <a:schemeClr val="tx1"/>
                </a:solidFill>
              </a:rPr>
              <a:t>for link setup between two  FILS-capable stations, which enables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Pre-acquired knowledge to be used to accelerate the link setup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P to initiate link setup optimizations;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A </a:t>
            </a:r>
            <a:r>
              <a:rPr lang="en-US" sz="1800" dirty="0" err="1" smtClean="0">
                <a:solidFill>
                  <a:schemeClr val="tx1"/>
                </a:solidFill>
              </a:rPr>
              <a:t>TGai</a:t>
            </a:r>
            <a:r>
              <a:rPr lang="en-US" sz="1800" dirty="0" smtClean="0">
                <a:solidFill>
                  <a:schemeClr val="tx1"/>
                </a:solidFill>
              </a:rPr>
              <a:t> solution which accommodates </a:t>
            </a:r>
            <a:r>
              <a:rPr lang="en-US" sz="1800" dirty="0" smtClean="0">
                <a:solidFill>
                  <a:schemeClr val="tx1"/>
                </a:solidFill>
              </a:rPr>
              <a:t>assorted link </a:t>
            </a:r>
            <a:r>
              <a:rPr lang="en-US" sz="1800" dirty="0" smtClean="0">
                <a:solidFill>
                  <a:schemeClr val="tx1"/>
                </a:solidFill>
              </a:rPr>
              <a:t>setup optimizations in a flexible and interoperable way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 proposed baseline FILS procedure consists of the following logic functions: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re-acquire knowledge; (does not count as part of the link setup time based on </a:t>
            </a:r>
            <a:r>
              <a:rPr lang="en-US" sz="1800" dirty="0" err="1" smtClean="0">
                <a:solidFill>
                  <a:schemeClr val="tx1"/>
                </a:solidFill>
              </a:rPr>
              <a:t>tgai</a:t>
            </a:r>
            <a:r>
              <a:rPr lang="en-US" sz="1800" dirty="0" smtClean="0">
                <a:solidFill>
                  <a:schemeClr val="tx1"/>
                </a:solidFill>
              </a:rPr>
              <a:t>-evaluation-methodology 11/0811r7)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Optimized AP discovery</a:t>
            </a:r>
          </a:p>
          <a:p>
            <a:pPr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Multiple optimization variants to find a right AP in the range, with / without pre-acquired knowledge</a:t>
            </a:r>
          </a:p>
          <a:p>
            <a:pPr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Negotiation of customized post-AP-Discovery link setup procedure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Customized Post-AP-Discovery link setup procedu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Baseline FILS Procedure – </a:t>
            </a:r>
            <a:r>
              <a:rPr lang="en-US" sz="2400" dirty="0" err="1" smtClean="0">
                <a:solidFill>
                  <a:schemeClr val="tx1"/>
                </a:solidFill>
              </a:rPr>
              <a:t>Co</a:t>
            </a:r>
            <a:r>
              <a:rPr lang="en-US" sz="2400" dirty="0" err="1" smtClean="0"/>
              <a:t>n’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424260" y="1086295"/>
          <a:ext cx="8191500" cy="5226948"/>
        </p:xfrm>
        <a:graphic>
          <a:graphicData uri="http://schemas.openxmlformats.org/presentationml/2006/ole">
            <p:oleObj spid="_x0000_s15361" name="Visio" r:id="rId3" imgW="5847999" imgH="45278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312</TotalTime>
  <Words>1146</Words>
  <Application>Microsoft Office PowerPoint</Application>
  <PresentationFormat>On-screen Show (4:3)</PresentationFormat>
  <Paragraphs>163</Paragraphs>
  <Slides>16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802-11-Submission</vt:lpstr>
      <vt:lpstr>Document</vt:lpstr>
      <vt:lpstr>Visio</vt:lpstr>
      <vt:lpstr>Proposal for an Accelerated Link Setup Procedure</vt:lpstr>
      <vt:lpstr>Abstract</vt:lpstr>
      <vt:lpstr>Slide 3</vt:lpstr>
      <vt:lpstr>Slide 4</vt:lpstr>
      <vt:lpstr>Initial Link Setup with  Pre-Acquired Knowledge </vt:lpstr>
      <vt:lpstr>AP-Initiated vs. STA-Initiated Link Setup Optimizations</vt:lpstr>
      <vt:lpstr>Supporting Assorted Link Setup Optimization Variants</vt:lpstr>
      <vt:lpstr>Baseline FILS Procedure</vt:lpstr>
      <vt:lpstr>Baseline FILS Procedure – Con’t</vt:lpstr>
      <vt:lpstr>Baseline FILS Procedure – Con’t</vt:lpstr>
      <vt:lpstr>Example 1: AP knows STA’s Identity and Service needs</vt:lpstr>
      <vt:lpstr>Example 2: STA has pre-established Security Association</vt:lpstr>
      <vt:lpstr>Conclusion</vt:lpstr>
      <vt:lpstr>Questions / Comments ?</vt:lpstr>
      <vt:lpstr>References</vt:lpstr>
      <vt:lpstr>Strawpolls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65</cp:revision>
  <cp:lastPrinted>1601-01-01T00:00:00Z</cp:lastPrinted>
  <dcterms:created xsi:type="dcterms:W3CDTF">2012-01-06T05:35:07Z</dcterms:created>
  <dcterms:modified xsi:type="dcterms:W3CDTF">2012-01-13T03:52:47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